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0D39D0" w14:textId="3E37FBE1" w:rsidR="006E3E47" w:rsidRDefault="00A92174">
      <w:r>
        <w:rPr>
          <w:rFonts w:hint="eastAsia"/>
        </w:rPr>
        <w:t>我们程序中使用多线程的目的是什么？</w:t>
      </w:r>
    </w:p>
    <w:p w14:paraId="045A03A1" w14:textId="0B43FBB1" w:rsidR="00A92174" w:rsidRDefault="00A92174">
      <w:r>
        <w:tab/>
        <w:t>1</w:t>
      </w:r>
      <w:r>
        <w:rPr>
          <w:rFonts w:hint="eastAsia"/>
        </w:rPr>
        <w:t>、提高效率，增加任务的吞吐量</w:t>
      </w:r>
    </w:p>
    <w:p w14:paraId="4A1B6BA0" w14:textId="5110EEC4" w:rsidR="00A92174" w:rsidRDefault="00A92174">
      <w:r>
        <w:tab/>
        <w:t>2</w:t>
      </w:r>
      <w:r>
        <w:rPr>
          <w:rFonts w:hint="eastAsia"/>
        </w:rPr>
        <w:t>、提升C</w:t>
      </w:r>
      <w:r>
        <w:t>PU</w:t>
      </w:r>
      <w:r>
        <w:rPr>
          <w:rFonts w:hint="eastAsia"/>
        </w:rPr>
        <w:t>等资源的利用</w:t>
      </w:r>
      <w:r w:rsidR="00D06ABD">
        <w:rPr>
          <w:rFonts w:hint="eastAsia"/>
        </w:rPr>
        <w:t>率</w:t>
      </w:r>
    </w:p>
    <w:p w14:paraId="15D7B210" w14:textId="0ED6BC9F" w:rsidR="00A92174" w:rsidRDefault="00A92174"/>
    <w:p w14:paraId="5F0EEB10" w14:textId="71BB7D44" w:rsidR="00A92174" w:rsidRDefault="00A92174">
      <w:r>
        <w:rPr>
          <w:rFonts w:hint="eastAsia"/>
        </w:rPr>
        <w:t>多线程在现在开发中用的很频繁，带来了很多的遍历，那使用多线程要注意问题呢，一起从这三个方面研究一下吧</w:t>
      </w:r>
    </w:p>
    <w:p w14:paraId="7020548C" w14:textId="6BCE17A1" w:rsidR="00A92174" w:rsidRDefault="00A92174">
      <w:r>
        <w:tab/>
        <w:t>1</w:t>
      </w:r>
      <w:r>
        <w:rPr>
          <w:rFonts w:hint="eastAsia"/>
        </w:rPr>
        <w:t>、原子性</w:t>
      </w:r>
    </w:p>
    <w:p w14:paraId="5C6D6F40" w14:textId="57789FB9" w:rsidR="00A92174" w:rsidRDefault="00A92174">
      <w:r>
        <w:tab/>
        <w:t>2</w:t>
      </w:r>
      <w:r>
        <w:rPr>
          <w:rFonts w:hint="eastAsia"/>
        </w:rPr>
        <w:t>、可见性</w:t>
      </w:r>
    </w:p>
    <w:p w14:paraId="4994584B" w14:textId="40C184A0" w:rsidR="00A92174" w:rsidRDefault="00A92174">
      <w:r>
        <w:tab/>
        <w:t>3</w:t>
      </w:r>
      <w:r>
        <w:rPr>
          <w:rFonts w:hint="eastAsia"/>
        </w:rPr>
        <w:t>、顺序性</w:t>
      </w:r>
    </w:p>
    <w:p w14:paraId="5B09CFC1" w14:textId="227412F4" w:rsidR="00A92174" w:rsidRDefault="00A92174"/>
    <w:p w14:paraId="5A07ED6F" w14:textId="4651FA0A" w:rsidR="00A92174" w:rsidRDefault="00611E57">
      <w:r>
        <w:rPr>
          <w:rFonts w:hint="eastAsia"/>
        </w:rPr>
        <w:t>让我们分别看一下</w:t>
      </w:r>
      <w:r w:rsidR="00A92174">
        <w:rPr>
          <w:rFonts w:hint="eastAsia"/>
        </w:rPr>
        <w:t>原子性、可见性和顺序性</w:t>
      </w:r>
      <w:r>
        <w:rPr>
          <w:rFonts w:hint="eastAsia"/>
        </w:rPr>
        <w:t>带来的问题和解决方案吧</w:t>
      </w:r>
    </w:p>
    <w:p w14:paraId="51F22E51" w14:textId="77777777" w:rsidR="00C058C9" w:rsidRDefault="00C058C9">
      <w:pPr>
        <w:rPr>
          <w:rFonts w:hint="eastAsia"/>
        </w:rPr>
      </w:pPr>
    </w:p>
    <w:p w14:paraId="39367D88" w14:textId="79B24019" w:rsidR="00A92174" w:rsidRDefault="00A92174">
      <w:r>
        <w:tab/>
        <w:t>1</w:t>
      </w:r>
      <w:r>
        <w:rPr>
          <w:rFonts w:hint="eastAsia"/>
        </w:rPr>
        <w:t>、</w:t>
      </w:r>
      <w:r w:rsidR="00C058C9">
        <w:rPr>
          <w:rFonts w:hint="eastAsia"/>
        </w:rPr>
        <w:t>什么是</w:t>
      </w:r>
      <w:r>
        <w:rPr>
          <w:rFonts w:hint="eastAsia"/>
        </w:rPr>
        <w:t>原子性</w:t>
      </w:r>
      <w:r w:rsidR="00C058C9">
        <w:rPr>
          <w:rFonts w:hint="eastAsia"/>
        </w:rPr>
        <w:t>，不保证原子性会有什么问题，保证原子性的解决方案有哪些</w:t>
      </w:r>
    </w:p>
    <w:p w14:paraId="165138D9" w14:textId="1FE97104" w:rsidR="00A92174" w:rsidRDefault="00611E57" w:rsidP="00A92174">
      <w:pPr>
        <w:ind w:left="420" w:firstLine="420"/>
      </w:pPr>
      <w:r>
        <w:rPr>
          <w:rFonts w:ascii="Segoe UI Emoji" w:hAnsi="Segoe UI Emoji" w:hint="eastAsia"/>
          <w:color w:val="404040"/>
          <w:shd w:val="clear" w:color="auto" w:fill="FFFFFF"/>
        </w:rPr>
        <w:t>原子</w:t>
      </w:r>
      <w:r w:rsidR="00D06ABD">
        <w:rPr>
          <w:rFonts w:ascii="Segoe UI Emoji" w:hAnsi="Segoe UI Emoji" w:hint="eastAsia"/>
          <w:color w:val="404040"/>
          <w:shd w:val="clear" w:color="auto" w:fill="FFFFFF"/>
        </w:rPr>
        <w:t>性的</w:t>
      </w:r>
      <w:r>
        <w:rPr>
          <w:rFonts w:ascii="Segoe UI Emoji" w:hAnsi="Segoe UI Emoji"/>
          <w:color w:val="404040"/>
          <w:shd w:val="clear" w:color="auto" w:fill="FFFFFF"/>
        </w:rPr>
        <w:t>操作是</w:t>
      </w:r>
      <w:r w:rsidR="008A5B5C" w:rsidRPr="008A5B5C">
        <w:rPr>
          <w:rFonts w:ascii="Segoe UI Emoji" w:hAnsi="Segoe UI Emoji" w:hint="eastAsia"/>
          <w:color w:val="404040"/>
          <w:shd w:val="clear" w:color="auto" w:fill="FFFFFF"/>
        </w:rPr>
        <w:t>不可被中断的一个或一系列操作</w:t>
      </w:r>
      <w:r w:rsidRPr="008A5B5C">
        <w:rPr>
          <w:rFonts w:ascii="Segoe UI Emoji" w:hAnsi="Segoe UI Emoji" w:hint="eastAsia"/>
          <w:color w:val="404040"/>
          <w:shd w:val="clear" w:color="auto" w:fill="FFFFFF"/>
        </w:rPr>
        <w:t>。</w:t>
      </w:r>
    </w:p>
    <w:p w14:paraId="1D67D7B4" w14:textId="36CC276A" w:rsidR="00D06ABD" w:rsidRDefault="00D06ABD" w:rsidP="00A92174">
      <w:pPr>
        <w:ind w:left="420" w:firstLine="420"/>
        <w:rPr>
          <w:rFonts w:hint="eastAsia"/>
        </w:rPr>
      </w:pPr>
      <w:r>
        <w:rPr>
          <w:rFonts w:ascii="Segoe UI Emoji" w:hAnsi="Segoe UI Emoji" w:hint="eastAsia"/>
          <w:color w:val="404040"/>
          <w:shd w:val="clear" w:color="auto" w:fill="FFFFFF"/>
        </w:rPr>
        <w:t>个人理解，严格的原子性的操作，其他操作获取对应的变量的时候，</w:t>
      </w:r>
      <w:r w:rsidRPr="00D06ABD">
        <w:rPr>
          <w:rFonts w:ascii="Segoe UI Emoji" w:hAnsi="Segoe UI Emoji" w:hint="eastAsia"/>
          <w:b/>
          <w:bCs/>
          <w:color w:val="404040"/>
          <w:shd w:val="clear" w:color="auto" w:fill="FFFFFF"/>
        </w:rPr>
        <w:t>只能获取操作前的资源和操作后的</w:t>
      </w:r>
      <w:r>
        <w:rPr>
          <w:rFonts w:ascii="Segoe UI Emoji" w:hAnsi="Segoe UI Emoji" w:hint="eastAsia"/>
          <w:b/>
          <w:bCs/>
          <w:color w:val="404040"/>
          <w:shd w:val="clear" w:color="auto" w:fill="FFFFFF"/>
        </w:rPr>
        <w:t>变量值</w:t>
      </w:r>
      <w:r>
        <w:rPr>
          <w:rFonts w:ascii="Segoe UI Emoji" w:hAnsi="Segoe UI Emoji" w:hint="eastAsia"/>
          <w:color w:val="404040"/>
          <w:shd w:val="clear" w:color="auto" w:fill="FFFFFF"/>
        </w:rPr>
        <w:t>，在操作过程中如果需要获取变量，将进入</w:t>
      </w:r>
      <w:r w:rsidRPr="00D06ABD">
        <w:rPr>
          <w:rFonts w:ascii="Segoe UI Emoji" w:hAnsi="Segoe UI Emoji" w:hint="eastAsia"/>
          <w:b/>
          <w:bCs/>
          <w:color w:val="404040"/>
          <w:shd w:val="clear" w:color="auto" w:fill="FFFFFF"/>
        </w:rPr>
        <w:t>阻塞状态</w:t>
      </w:r>
      <w:r>
        <w:rPr>
          <w:rFonts w:ascii="Segoe UI Emoji" w:hAnsi="Segoe UI Emoji" w:hint="eastAsia"/>
          <w:color w:val="404040"/>
          <w:shd w:val="clear" w:color="auto" w:fill="FFFFFF"/>
        </w:rPr>
        <w:t>等待操作结束。</w:t>
      </w:r>
    </w:p>
    <w:p w14:paraId="61A41831" w14:textId="2B005F63" w:rsidR="00611E57" w:rsidRDefault="00611E57" w:rsidP="00A92174">
      <w:pPr>
        <w:ind w:left="420" w:firstLine="420"/>
        <w:rPr>
          <w:rFonts w:ascii="Segoe UI Emoji" w:hAnsi="Segoe UI Emoji"/>
          <w:color w:val="404040"/>
          <w:shd w:val="clear" w:color="auto" w:fill="FFFFFF"/>
        </w:rPr>
      </w:pPr>
      <w:r>
        <w:rPr>
          <w:rFonts w:ascii="Segoe UI Emoji" w:hAnsi="Segoe UI Emoji" w:hint="eastAsia"/>
          <w:color w:val="404040"/>
          <w:shd w:val="clear" w:color="auto" w:fill="FFFFFF"/>
        </w:rPr>
        <w:t>多线程如果不能保证原子性会有什么问题呢</w:t>
      </w:r>
    </w:p>
    <w:p w14:paraId="4858313B" w14:textId="5F57CE52" w:rsidR="00611E57" w:rsidRDefault="00611E57" w:rsidP="00A92174">
      <w:pPr>
        <w:ind w:left="420" w:firstLine="420"/>
        <w:rPr>
          <w:rFonts w:ascii="Segoe UI Emoji" w:hAnsi="Segoe UI Emoji"/>
          <w:color w:val="404040"/>
          <w:shd w:val="clear" w:color="auto" w:fill="FFFFFF"/>
        </w:rPr>
      </w:pPr>
      <w:r>
        <w:rPr>
          <w:rFonts w:ascii="Segoe UI Emoji" w:hAnsi="Segoe UI Emoji" w:hint="eastAsia"/>
          <w:color w:val="404040"/>
          <w:shd w:val="clear" w:color="auto" w:fill="FFFFFF"/>
        </w:rPr>
        <w:t>让我们一块看一个简单例子吧</w:t>
      </w:r>
    </w:p>
    <w:p w14:paraId="46930279" w14:textId="503A0D2D" w:rsidR="00611E57" w:rsidRDefault="00611E57" w:rsidP="00A92174">
      <w:pPr>
        <w:ind w:left="420" w:firstLine="420"/>
        <w:rPr>
          <w:rFonts w:ascii="Segoe UI Emoji" w:hAnsi="Segoe UI Emoji"/>
          <w:color w:val="404040"/>
          <w:shd w:val="clear" w:color="auto" w:fill="FFFFFF"/>
        </w:rPr>
      </w:pPr>
      <w:r>
        <w:rPr>
          <w:rFonts w:ascii="Segoe UI Emoji" w:hAnsi="Segoe UI Emoji" w:hint="eastAsia"/>
          <w:color w:val="404040"/>
          <w:shd w:val="clear" w:color="auto" w:fill="FFFFFF"/>
        </w:rPr>
        <w:t>首先实现一个</w:t>
      </w:r>
      <w:r>
        <w:rPr>
          <w:rFonts w:ascii="Segoe UI Emoji" w:hAnsi="Segoe UI Emoji" w:hint="eastAsia"/>
          <w:color w:val="404040"/>
          <w:shd w:val="clear" w:color="auto" w:fill="FFFFFF"/>
        </w:rPr>
        <w:t>Runnable</w:t>
      </w:r>
    </w:p>
    <w:p w14:paraId="330976D4" w14:textId="5E184FFC" w:rsidR="00611E57" w:rsidRDefault="00611E57" w:rsidP="00A92174">
      <w:pPr>
        <w:ind w:left="420" w:firstLine="420"/>
        <w:rPr>
          <w:rFonts w:ascii="Segoe UI Emoji" w:hAnsi="Segoe UI Emoji"/>
          <w:color w:val="404040"/>
          <w:shd w:val="clear" w:color="auto" w:fill="FFFFFF"/>
        </w:rPr>
      </w:pPr>
    </w:p>
    <w:p w14:paraId="4903FF54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hreadDem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Runnable{</w:t>
      </w:r>
      <w:proofErr w:type="gramEnd"/>
    </w:p>
    <w:p w14:paraId="39670BDD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14:paraId="413EE8AA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25709142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run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6A816019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n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;</w:t>
      </w:r>
    </w:p>
    <w:p w14:paraId="00509818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04C9CCB1" w14:textId="04C3B22A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CBE5AF2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main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String[]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rg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14:paraId="3DB3DC0B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{</w:t>
      </w:r>
    </w:p>
    <w:p w14:paraId="737EFE7A" w14:textId="22354239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hreadDem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em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ThreadDem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69F5739F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=0;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1000;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)</w:t>
      </w:r>
    </w:p>
    <w:p w14:paraId="08618AC9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{</w:t>
      </w:r>
    </w:p>
    <w:p w14:paraId="2115E357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Thread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task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hrea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em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5FBF3B6C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task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tar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14:paraId="46578EA0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8077BA6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65C1722D" w14:textId="48AABD6F" w:rsidR="00611E57" w:rsidRDefault="00611E57" w:rsidP="00611E57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59322097" w14:textId="731935D1" w:rsidR="00611E57" w:rsidRDefault="00611E57" w:rsidP="00611E57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14:paraId="29328186" w14:textId="47F3D51A" w:rsidR="00611E57" w:rsidRDefault="00E83048" w:rsidP="00611E57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M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ain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函数中启动了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个线程，每个线程对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进行了一次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操作，理想情况下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最后的结果应该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，可是我的运行结果只有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996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，明明执行了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次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操作，最后的结果为什么不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呢，这就要说到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</w:t>
      </w:r>
      <w:r w:rsidR="00D06ABD">
        <w:rPr>
          <w:rFonts w:ascii="Consolas" w:hAnsi="Consolas" w:cs="Consolas"/>
          <w:color w:val="000000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操作</w:t>
      </w:r>
      <w:r w:rsidR="00D06ABD">
        <w:rPr>
          <w:rFonts w:ascii="Consolas" w:hAnsi="Consolas" w:cs="Consolas" w:hint="eastAsia"/>
          <w:color w:val="000000"/>
          <w:kern w:val="0"/>
          <w:sz w:val="20"/>
          <w:szCs w:val="20"/>
        </w:rPr>
        <w:t>不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原子</w:t>
      </w:r>
      <w:r w:rsidR="00D06ABD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问题了（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可见性的问题在后边讨论）</w:t>
      </w:r>
    </w:p>
    <w:p w14:paraId="76FBA91E" w14:textId="149ADE87" w:rsidR="00D06ABD" w:rsidRDefault="00D06ABD" w:rsidP="00C058C9">
      <w:pPr>
        <w:ind w:firstLine="42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对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o++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这个操作进行一下分解，可以分为三步：取值，加一，赋值，这三个操作都是原子的，不过合在一起就不行了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。那么线程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A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先取到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的值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然后对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+</w:t>
      </w:r>
      <w:r w:rsidR="00C058C9"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这时线程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B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来了拿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到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的值也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然后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A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将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赋值给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B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操作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+</w:t>
      </w:r>
      <w:r w:rsidR="00C058C9"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结果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将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赋值给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。对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做了两次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+</w:t>
      </w:r>
      <w:r w:rsidR="00C058C9"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操作，最后结果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。这个过程可以参考下图</w:t>
      </w:r>
    </w:p>
    <w:p w14:paraId="2127296E" w14:textId="77777777" w:rsidR="00C058C9" w:rsidRDefault="00C058C9" w:rsidP="00C058C9">
      <w:pPr>
        <w:ind w:firstLine="420"/>
        <w:rPr>
          <w:rFonts w:ascii="Consolas" w:hAnsi="Consolas" w:cs="Consolas" w:hint="eastAsia"/>
          <w:color w:val="000000"/>
          <w:kern w:val="0"/>
          <w:sz w:val="20"/>
          <w:szCs w:val="20"/>
        </w:rPr>
      </w:pPr>
    </w:p>
    <w:p w14:paraId="2D1219C5" w14:textId="7F954740" w:rsidR="00C058C9" w:rsidRDefault="002103E4" w:rsidP="00611E57">
      <w:pPr>
        <w:rPr>
          <w:rFonts w:ascii="Segoe UI Emoji" w:hAnsi="Segoe UI Emoji" w:hint="eastAsia"/>
          <w:color w:val="404040"/>
          <w:shd w:val="clear" w:color="auto" w:fill="FFFFFF"/>
        </w:rPr>
      </w:pPr>
      <w:r>
        <w:object w:dxaOrig="6576" w:dyaOrig="5016" w14:anchorId="6E7E5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8pt;height:250.8pt" o:ole="">
            <v:imagedata r:id="rId6" o:title=""/>
          </v:shape>
          <o:OLEObject Type="Embed" ProgID="Visio.Drawing.15" ShapeID="_x0000_i1025" DrawAspect="Content" ObjectID="_1651608568" r:id="rId7"/>
        </w:object>
      </w:r>
    </w:p>
    <w:p w14:paraId="7C2560D7" w14:textId="788DCBE2" w:rsidR="00611E57" w:rsidRDefault="002103E4" w:rsidP="00A92174">
      <w:pPr>
        <w:ind w:left="420" w:firstLine="420"/>
      </w:pPr>
      <w:r>
        <w:rPr>
          <w:rFonts w:hint="eastAsia"/>
        </w:rPr>
        <w:t>现在明白不保证原子性带来的问题的，那要怎么做才能保证每次+</w:t>
      </w:r>
      <w:r>
        <w:t>1</w:t>
      </w:r>
      <w:r>
        <w:rPr>
          <w:rFonts w:hint="eastAsia"/>
        </w:rPr>
        <w:t>操作的过程中不会被其他操作影响呢，有两种方式</w:t>
      </w:r>
    </w:p>
    <w:p w14:paraId="72D39668" w14:textId="04C79115" w:rsidR="002103E4" w:rsidRDefault="002103E4" w:rsidP="00A92174">
      <w:pPr>
        <w:ind w:left="420" w:firstLine="420"/>
      </w:pPr>
      <w:r>
        <w:t>1</w:t>
      </w:r>
      <w:r>
        <w:rPr>
          <w:rFonts w:hint="eastAsia"/>
        </w:rPr>
        <w:t>、加锁synchronized，保证只有一个线程在操作变量</w:t>
      </w:r>
    </w:p>
    <w:p w14:paraId="77158A99" w14:textId="3C90A8D3" w:rsidR="002103E4" w:rsidRDefault="002103E4" w:rsidP="00A92174">
      <w:pPr>
        <w:ind w:left="420" w:firstLine="420"/>
      </w:pPr>
      <w:r>
        <w:rPr>
          <w:rFonts w:hint="eastAsia"/>
        </w:rPr>
        <w:t>2、使用C</w:t>
      </w:r>
      <w:r>
        <w:t>AS</w:t>
      </w:r>
      <w:r>
        <w:rPr>
          <w:rFonts w:hint="eastAsia"/>
        </w:rPr>
        <w:t>（Compare</w:t>
      </w:r>
      <w:r>
        <w:t xml:space="preserve"> A</w:t>
      </w:r>
      <w:r>
        <w:rPr>
          <w:rFonts w:hint="eastAsia"/>
        </w:rPr>
        <w:t>nd</w:t>
      </w:r>
      <w:r>
        <w:t xml:space="preserve"> Set</w:t>
      </w:r>
      <w:r>
        <w:rPr>
          <w:rFonts w:hint="eastAsia"/>
        </w:rPr>
        <w:t>）操作，变量操作前保留</w:t>
      </w:r>
      <w:proofErr w:type="gramStart"/>
      <w:r>
        <w:rPr>
          <w:rFonts w:hint="eastAsia"/>
        </w:rPr>
        <w:t>一份旧值</w:t>
      </w:r>
      <w:proofErr w:type="gramEnd"/>
      <w:r>
        <w:rPr>
          <w:rFonts w:hint="eastAsia"/>
        </w:rPr>
        <w:t>A，操作完成后变量变为B，赋值之前比较A是否和内存中变量一致，如果一致，就把变量赋值为B，不一样，就重新取值重新走一遍操作流程，然后在比较赋值。</w:t>
      </w:r>
    </w:p>
    <w:p w14:paraId="14A97BFD" w14:textId="45065F31" w:rsidR="002103E4" w:rsidRDefault="002103E4" w:rsidP="00A92174">
      <w:pPr>
        <w:ind w:left="420" w:firstLine="420"/>
      </w:pPr>
    </w:p>
    <w:p w14:paraId="207EC32E" w14:textId="266B472C" w:rsidR="002103E4" w:rsidRDefault="002103E4" w:rsidP="00A92174">
      <w:pPr>
        <w:ind w:left="420" w:firstLine="420"/>
      </w:pPr>
      <w:r>
        <w:rPr>
          <w:rFonts w:hint="eastAsia"/>
        </w:rPr>
        <w:t>二、可见性是怎么引起的，怎么来解决呢</w:t>
      </w:r>
    </w:p>
    <w:p w14:paraId="2DD374FE" w14:textId="77777777" w:rsidR="005357D7" w:rsidRDefault="002103E4" w:rsidP="00A92174">
      <w:pPr>
        <w:ind w:left="420" w:firstLine="420"/>
      </w:pPr>
      <w:r>
        <w:rPr>
          <w:rFonts w:hint="eastAsia"/>
        </w:rPr>
        <w:t>线程变量的可见性问题，需要从操作系统的C</w:t>
      </w:r>
      <w:r>
        <w:t>PU</w:t>
      </w:r>
      <w:r>
        <w:rPr>
          <w:rFonts w:hint="eastAsia"/>
        </w:rPr>
        <w:t>、</w:t>
      </w:r>
      <w:r w:rsidR="008A5B5C">
        <w:rPr>
          <w:rFonts w:hint="eastAsia"/>
        </w:rPr>
        <w:t>缓存、</w:t>
      </w:r>
      <w:r>
        <w:rPr>
          <w:rFonts w:hint="eastAsia"/>
        </w:rPr>
        <w:t>内存的矛盾开始说起。</w:t>
      </w:r>
      <w:r w:rsidR="008A5B5C">
        <w:rPr>
          <w:rFonts w:hint="eastAsia"/>
        </w:rPr>
        <w:t xml:space="preserve">从性能上比较 </w:t>
      </w:r>
      <w:r w:rsidR="008A5B5C">
        <w:t>CPU&gt;</w:t>
      </w:r>
      <w:r w:rsidR="008A5B5C">
        <w:rPr>
          <w:rFonts w:hint="eastAsia"/>
        </w:rPr>
        <w:t>缓存&gt;内存&gt;</w:t>
      </w:r>
      <w:r w:rsidR="008A5B5C">
        <w:t>I/O</w:t>
      </w:r>
      <w:r w:rsidR="005357D7">
        <w:rPr>
          <w:rFonts w:hint="eastAsia"/>
        </w:rPr>
        <w:t>。C</w:t>
      </w:r>
      <w:r w:rsidR="005357D7">
        <w:t>PU/</w:t>
      </w:r>
      <w:r w:rsidR="005357D7">
        <w:rPr>
          <w:rFonts w:hint="eastAsia"/>
        </w:rPr>
        <w:t>缓存</w:t>
      </w:r>
      <w:r w:rsidR="005357D7">
        <w:t>/</w:t>
      </w:r>
      <w:r w:rsidR="005357D7">
        <w:rPr>
          <w:rFonts w:hint="eastAsia"/>
        </w:rPr>
        <w:t>内存的结构可以用下图表示。</w:t>
      </w:r>
    </w:p>
    <w:p w14:paraId="2DD6CD24" w14:textId="377EC3EA" w:rsidR="005357D7" w:rsidRDefault="005357D7" w:rsidP="00A92174">
      <w:pPr>
        <w:ind w:left="420" w:firstLine="420"/>
      </w:pPr>
      <w:r>
        <w:object w:dxaOrig="11820" w:dyaOrig="8748" w14:anchorId="1871EE63">
          <v:shape id="_x0000_i1026" type="#_x0000_t75" style="width:414.6pt;height:307.2pt" o:ole="">
            <v:imagedata r:id="rId8" o:title=""/>
          </v:shape>
          <o:OLEObject Type="Embed" ProgID="Visio.Drawing.15" ShapeID="_x0000_i1026" DrawAspect="Content" ObjectID="_1651608569" r:id="rId9"/>
        </w:object>
      </w:r>
    </w:p>
    <w:p w14:paraId="2A77D5E4" w14:textId="77777777" w:rsidR="005357D7" w:rsidRDefault="005357D7" w:rsidP="00A92174">
      <w:pPr>
        <w:ind w:left="420" w:firstLine="420"/>
      </w:pPr>
    </w:p>
    <w:p w14:paraId="7C9624B1" w14:textId="6D662196" w:rsidR="002103E4" w:rsidRDefault="005357D7" w:rsidP="00A92174">
      <w:pPr>
        <w:ind w:left="420" w:firstLine="42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和内存之间隔着缓存，还有C</w:t>
      </w:r>
      <w:r>
        <w:t>PU</w:t>
      </w:r>
      <w:r>
        <w:rPr>
          <w:rFonts w:hint="eastAsia"/>
        </w:rPr>
        <w:t>的寄存器。缓存还分为一级、二级、三级多层。C</w:t>
      </w:r>
      <w:r>
        <w:t>PU</w:t>
      </w:r>
      <w:r>
        <w:rPr>
          <w:rFonts w:hint="eastAsia"/>
        </w:rPr>
        <w:t>的读写性能上要大于内存，为了提高效率会将数据先放到缓存中</w:t>
      </w:r>
      <w:r w:rsidR="00E530AE">
        <w:rPr>
          <w:rFonts w:hint="eastAsia"/>
        </w:rPr>
        <w:t>，C</w:t>
      </w:r>
      <w:r w:rsidR="00E530AE">
        <w:t>PU</w:t>
      </w:r>
      <w:r w:rsidR="00E530AE">
        <w:rPr>
          <w:rFonts w:hint="eastAsia"/>
        </w:rPr>
        <w:t>处理完数据后会先放到缓存中，然后在放到内存中。</w:t>
      </w:r>
    </w:p>
    <w:p w14:paraId="14606E6B" w14:textId="7C16C9B9" w:rsidR="00E530AE" w:rsidRDefault="00E530AE" w:rsidP="00E530AE">
      <w:pPr>
        <w:ind w:left="420" w:firstLine="420"/>
      </w:pPr>
      <w:r>
        <w:rPr>
          <w:rFonts w:hint="eastAsia"/>
        </w:rPr>
        <w:t>这个过程中如果变量A被C</w:t>
      </w:r>
      <w:r>
        <w:t>PU</w:t>
      </w:r>
      <w:r>
        <w:rPr>
          <w:rFonts w:hint="eastAsia"/>
        </w:rPr>
        <w:t>修改以后，放到了缓存中还没同步到内存，另外一个线程使用A，获取到的还是A原来的值。</w:t>
      </w:r>
    </w:p>
    <w:p w14:paraId="1145C2C2" w14:textId="3C4D4C64" w:rsidR="00E530AE" w:rsidRDefault="00E530AE" w:rsidP="00E530AE">
      <w:pPr>
        <w:ind w:left="420" w:firstLine="420"/>
      </w:pPr>
    </w:p>
    <w:p w14:paraId="7C786FD7" w14:textId="2ECA16A3" w:rsidR="00E530AE" w:rsidRDefault="00E530AE" w:rsidP="00E530AE">
      <w:pPr>
        <w:ind w:left="420" w:firstLine="420"/>
      </w:pPr>
      <w:r>
        <w:rPr>
          <w:rFonts w:hint="eastAsia"/>
        </w:rPr>
        <w:t>不了解C</w:t>
      </w:r>
      <w:r>
        <w:t>PU</w:t>
      </w:r>
      <w:r>
        <w:rPr>
          <w:rFonts w:hint="eastAsia"/>
        </w:rPr>
        <w:t>缓存这部分话，可以理解每个线程都有自己的本地工作内存，变量会先缓存到本地工作内存中使用，修改后会先放到工作内存中，然后在同步到主内存中。结构如下图</w:t>
      </w:r>
    </w:p>
    <w:p w14:paraId="19D327FD" w14:textId="58E8486A" w:rsidR="00E530AE" w:rsidRDefault="00E530AE" w:rsidP="00E530AE">
      <w:pPr>
        <w:ind w:left="420" w:firstLine="420"/>
        <w:rPr>
          <w:rFonts w:hint="eastAsia"/>
        </w:rPr>
      </w:pPr>
      <w:r>
        <w:object w:dxaOrig="8556" w:dyaOrig="5436" w14:anchorId="0F52762A">
          <v:shape id="_x0000_i1028" type="#_x0000_t75" style="width:415.2pt;height:263.4pt" o:ole="">
            <v:imagedata r:id="rId10" o:title=""/>
          </v:shape>
          <o:OLEObject Type="Embed" ProgID="Visio.Drawing.15" ShapeID="_x0000_i1028" DrawAspect="Content" ObjectID="_1651608570" r:id="rId11"/>
        </w:object>
      </w:r>
    </w:p>
    <w:p w14:paraId="5E8DE4BF" w14:textId="31B73CA9" w:rsidR="002103E4" w:rsidRDefault="002103E4" w:rsidP="00A92174">
      <w:pPr>
        <w:ind w:left="420" w:firstLine="420"/>
      </w:pPr>
    </w:p>
    <w:p w14:paraId="5D9EF4E3" w14:textId="36258BF8" w:rsidR="00543A4C" w:rsidRDefault="00543A4C" w:rsidP="00A92174">
      <w:pPr>
        <w:ind w:left="420" w:firstLine="420"/>
      </w:pPr>
    </w:p>
    <w:p w14:paraId="59778B53" w14:textId="77777777" w:rsidR="00543A4C" w:rsidRDefault="00543A4C" w:rsidP="00A92174">
      <w:pPr>
        <w:ind w:left="420" w:firstLine="420"/>
        <w:rPr>
          <w:rFonts w:hint="eastAsia"/>
        </w:rPr>
      </w:pPr>
    </w:p>
    <w:p w14:paraId="76CBD473" w14:textId="4258D8C2" w:rsidR="00611E57" w:rsidRDefault="00611E57" w:rsidP="00A92174">
      <w:pPr>
        <w:ind w:left="420" w:firstLine="420"/>
        <w:rPr>
          <w:rFonts w:hint="eastAsia"/>
        </w:rPr>
      </w:pPr>
      <w:r>
        <w:t>S</w:t>
      </w:r>
      <w:r>
        <w:rPr>
          <w:rFonts w:hint="eastAsia"/>
        </w:rPr>
        <w:t>ynchronized和</w:t>
      </w:r>
      <w:proofErr w:type="spellStart"/>
      <w:r>
        <w:rPr>
          <w:rFonts w:hint="eastAsia"/>
        </w:rPr>
        <w:t>cas</w:t>
      </w:r>
      <w:proofErr w:type="spellEnd"/>
    </w:p>
    <w:p w14:paraId="757928FE" w14:textId="44269807" w:rsidR="00A92174" w:rsidRDefault="00A92174"/>
    <w:p w14:paraId="17A312D9" w14:textId="77777777" w:rsidR="00A92174" w:rsidRDefault="00A92174">
      <w:pPr>
        <w:rPr>
          <w:rFonts w:hint="eastAsia"/>
        </w:rPr>
      </w:pPr>
    </w:p>
    <w:p w14:paraId="5D0E528E" w14:textId="0981ECED" w:rsidR="00A92174" w:rsidRDefault="00A92174"/>
    <w:p w14:paraId="586B03AF" w14:textId="77777777" w:rsidR="00A92174" w:rsidRPr="00A92174" w:rsidRDefault="00A92174">
      <w:pPr>
        <w:rPr>
          <w:rFonts w:hint="eastAsia"/>
        </w:rPr>
      </w:pPr>
    </w:p>
    <w:sectPr w:rsidR="00A92174" w:rsidRPr="00A921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67206E" w14:textId="77777777" w:rsidR="0056561F" w:rsidRDefault="0056561F" w:rsidP="00A92174">
      <w:r>
        <w:separator/>
      </w:r>
    </w:p>
  </w:endnote>
  <w:endnote w:type="continuationSeparator" w:id="0">
    <w:p w14:paraId="611E2CC4" w14:textId="77777777" w:rsidR="0056561F" w:rsidRDefault="0056561F" w:rsidP="00A921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815367" w14:textId="77777777" w:rsidR="0056561F" w:rsidRDefault="0056561F" w:rsidP="00A92174">
      <w:r>
        <w:separator/>
      </w:r>
    </w:p>
  </w:footnote>
  <w:footnote w:type="continuationSeparator" w:id="0">
    <w:p w14:paraId="0DE5A0A0" w14:textId="77777777" w:rsidR="0056561F" w:rsidRDefault="0056561F" w:rsidP="00A9217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06DF"/>
    <w:rsid w:val="002103E4"/>
    <w:rsid w:val="005357D7"/>
    <w:rsid w:val="00543A4C"/>
    <w:rsid w:val="0056561F"/>
    <w:rsid w:val="00611E57"/>
    <w:rsid w:val="006E06DF"/>
    <w:rsid w:val="006E3E47"/>
    <w:rsid w:val="008A5B5C"/>
    <w:rsid w:val="00A92174"/>
    <w:rsid w:val="00C058C9"/>
    <w:rsid w:val="00D06ABD"/>
    <w:rsid w:val="00E530AE"/>
    <w:rsid w:val="00E83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7CAE86"/>
  <w15:chartTrackingRefBased/>
  <w15:docId w15:val="{10500D9D-EB75-4FBB-AF2E-06704EA195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21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9217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921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92174"/>
    <w:rPr>
      <w:sz w:val="18"/>
      <w:szCs w:val="18"/>
    </w:rPr>
  </w:style>
  <w:style w:type="paragraph" w:styleId="a7">
    <w:name w:val="List Paragraph"/>
    <w:basedOn w:val="a"/>
    <w:uiPriority w:val="34"/>
    <w:qFormat/>
    <w:rsid w:val="00A9217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4</Pages>
  <Words>235</Words>
  <Characters>1345</Characters>
  <Application>Microsoft Office Word</Application>
  <DocSecurity>0</DocSecurity>
  <Lines>11</Lines>
  <Paragraphs>3</Paragraphs>
  <ScaleCrop>false</ScaleCrop>
  <Company/>
  <LinksUpToDate>false</LinksUpToDate>
  <CharactersWithSpaces>1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2</cp:revision>
  <dcterms:created xsi:type="dcterms:W3CDTF">2020-05-21T13:18:00Z</dcterms:created>
  <dcterms:modified xsi:type="dcterms:W3CDTF">2020-05-21T15:23:00Z</dcterms:modified>
</cp:coreProperties>
</file>